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3A4C" w:rsidRDefault="006B3A4C" w:rsidP="006B3A4C">
      <w:pPr>
        <w:rPr>
          <w:rFonts w:cs="Arial"/>
          <w:b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7"/>
        <w:gridCol w:w="5973"/>
        <w:gridCol w:w="1467"/>
        <w:gridCol w:w="1147"/>
      </w:tblGrid>
      <w:tr w:rsidR="006B3A4C" w:rsidTr="006B3A4C">
        <w:tc>
          <w:tcPr>
            <w:tcW w:w="1267" w:type="dxa"/>
          </w:tcPr>
          <w:p w:rsidR="006B3A4C" w:rsidRDefault="006B3A4C" w:rsidP="006B3A4C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973" w:type="dxa"/>
          </w:tcPr>
          <w:p w:rsidR="006B3A4C" w:rsidRDefault="006B3A4C" w:rsidP="006B3A4C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467" w:type="dxa"/>
          </w:tcPr>
          <w:p w:rsidR="006B3A4C" w:rsidRDefault="006B3A4C" w:rsidP="006B3A4C">
            <w:pPr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1147" w:type="dxa"/>
          </w:tcPr>
          <w:p w:rsidR="006B3A4C" w:rsidRDefault="006B3A4C" w:rsidP="006B3A4C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</w:tr>
      <w:tr w:rsidR="006B3A4C" w:rsidTr="006B3A4C">
        <w:tc>
          <w:tcPr>
            <w:tcW w:w="1267" w:type="dxa"/>
          </w:tcPr>
          <w:p w:rsidR="006B3A4C" w:rsidRDefault="006B3A4C" w:rsidP="006B3A4C">
            <w:pPr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5973" w:type="dxa"/>
          </w:tcPr>
          <w:p w:rsidR="006B3A4C" w:rsidRDefault="006B3A4C" w:rsidP="006B3A4C">
            <w:pPr>
              <w:rPr>
                <w:rFonts w:cs="Arial"/>
              </w:rPr>
            </w:pPr>
            <w:r>
              <w:rPr>
                <w:rFonts w:cs="Arial"/>
              </w:rPr>
              <w:t>First draft</w:t>
            </w:r>
          </w:p>
        </w:tc>
        <w:tc>
          <w:tcPr>
            <w:tcW w:w="1467" w:type="dxa"/>
          </w:tcPr>
          <w:p w:rsidR="006B3A4C" w:rsidRDefault="006B3A4C" w:rsidP="006B3A4C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6B3A4C" w:rsidRDefault="006B3A4C" w:rsidP="006B3A4C">
            <w:pPr>
              <w:rPr>
                <w:rFonts w:cs="Arial"/>
              </w:rPr>
            </w:pPr>
            <w:r>
              <w:rPr>
                <w:rFonts w:cs="Arial"/>
              </w:rPr>
              <w:t>22/06/2013</w:t>
            </w:r>
          </w:p>
        </w:tc>
      </w:tr>
      <w:tr w:rsidR="006B3A4C" w:rsidTr="006B3A4C">
        <w:tc>
          <w:tcPr>
            <w:tcW w:w="1267" w:type="dxa"/>
          </w:tcPr>
          <w:p w:rsidR="006B3A4C" w:rsidRDefault="006B3A4C" w:rsidP="006B3A4C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6B3A4C" w:rsidRDefault="006B3A4C" w:rsidP="006B3A4C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6B3A4C" w:rsidRDefault="006B3A4C" w:rsidP="006B3A4C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6B3A4C" w:rsidRDefault="006B3A4C" w:rsidP="006B3A4C">
            <w:pPr>
              <w:rPr>
                <w:rFonts w:cs="Arial"/>
              </w:rPr>
            </w:pPr>
          </w:p>
        </w:tc>
      </w:tr>
      <w:tr w:rsidR="006B3A4C" w:rsidTr="006B3A4C">
        <w:tc>
          <w:tcPr>
            <w:tcW w:w="1267" w:type="dxa"/>
          </w:tcPr>
          <w:p w:rsidR="006B3A4C" w:rsidRDefault="006B3A4C" w:rsidP="006B3A4C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6B3A4C" w:rsidRDefault="006B3A4C" w:rsidP="006B3A4C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6B3A4C" w:rsidRDefault="006B3A4C" w:rsidP="006B3A4C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6B3A4C" w:rsidRDefault="006B3A4C" w:rsidP="006B3A4C">
            <w:pPr>
              <w:rPr>
                <w:rFonts w:cs="Arial"/>
              </w:rPr>
            </w:pPr>
          </w:p>
        </w:tc>
      </w:tr>
    </w:tbl>
    <w:p w:rsidR="006B3A4C" w:rsidRDefault="006B3A4C" w:rsidP="006B3A4C">
      <w:pPr>
        <w:pStyle w:val="RemoveableText"/>
        <w:rPr>
          <w:rFonts w:cs="Arial"/>
          <w:b/>
          <w:bCs/>
          <w:i w:val="0"/>
          <w:color w:val="auto"/>
          <w:sz w:val="24"/>
        </w:rPr>
      </w:pPr>
      <w:bookmarkStart w:id="0" w:name="_GoBack"/>
      <w:bookmarkEnd w:id="0"/>
    </w:p>
    <w:p w:rsidR="002E0805" w:rsidRDefault="002E0805" w:rsidP="006B3A4C">
      <w:pPr>
        <w:pStyle w:val="RemoveableText"/>
        <w:rPr>
          <w:rFonts w:cs="Arial"/>
          <w:b/>
          <w:bCs/>
          <w:i w:val="0"/>
          <w:color w:val="auto"/>
          <w:sz w:val="24"/>
        </w:rPr>
      </w:pPr>
      <w:r>
        <w:rPr>
          <w:rFonts w:cs="Arial"/>
          <w:b/>
          <w:bCs/>
          <w:i w:val="0"/>
          <w:noProof/>
          <w:color w:val="auto"/>
          <w:sz w:val="24"/>
          <w:lang w:eastAsia="en-GB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2pt;width:484.55pt;height:284.7pt;z-index:251658240;mso-position-horizontal:left;mso-position-horizontal-relative:text;mso-position-vertical-relative:text">
            <v:imagedata r:id="rId8" o:title=""/>
            <w10:wrap type="square" side="right"/>
          </v:shape>
          <o:OLEObject Type="Embed" ProgID="Visio.Drawing.11" ShapeID="_x0000_s1026" DrawAspect="Content" ObjectID="_1433856112" r:id="rId9"/>
        </w:pic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6B3A4C" w:rsidTr="006B3A4C">
        <w:tc>
          <w:tcPr>
            <w:tcW w:w="2093" w:type="dxa"/>
          </w:tcPr>
          <w:p w:rsidR="006B3A4C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rief Description:</w:t>
            </w:r>
          </w:p>
        </w:tc>
        <w:tc>
          <w:tcPr>
            <w:tcW w:w="7843" w:type="dxa"/>
          </w:tcPr>
          <w:p w:rsidR="006B3A4C" w:rsidRDefault="006B3A4C" w:rsidP="005A0EF3">
            <w:r>
              <w:t xml:space="preserve">This use case is used  by a </w:t>
            </w:r>
            <w:r w:rsidR="00EA78AC">
              <w:t>user to</w:t>
            </w:r>
            <w:r w:rsidR="005A0EF3">
              <w:t xml:space="preserve"> </w:t>
            </w:r>
            <w:r>
              <w:t xml:space="preserve">register </w:t>
            </w:r>
            <w:r w:rsidR="005A0EF3">
              <w:t>into</w:t>
            </w:r>
            <w:r>
              <w:t xml:space="preserve"> the system</w:t>
            </w:r>
          </w:p>
        </w:tc>
      </w:tr>
      <w:tr w:rsidR="006B3A4C" w:rsidTr="006B3A4C">
        <w:tc>
          <w:tcPr>
            <w:tcW w:w="2093" w:type="dxa"/>
          </w:tcPr>
          <w:p w:rsidR="006B3A4C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Trigger:</w:t>
            </w:r>
          </w:p>
        </w:tc>
        <w:tc>
          <w:tcPr>
            <w:tcW w:w="7843" w:type="dxa"/>
          </w:tcPr>
          <w:p w:rsidR="006B3A4C" w:rsidRDefault="006B3A4C" w:rsidP="005A0EF3">
            <w:r>
              <w:rPr>
                <w:szCs w:val="22"/>
              </w:rPr>
              <w:t xml:space="preserve">The </w:t>
            </w:r>
            <w:r w:rsidR="005A0EF3">
              <w:t xml:space="preserve">user willing to </w:t>
            </w:r>
            <w:r>
              <w:t>register</w:t>
            </w:r>
          </w:p>
        </w:tc>
      </w:tr>
      <w:tr w:rsidR="006B3A4C" w:rsidTr="006B3A4C">
        <w:tc>
          <w:tcPr>
            <w:tcW w:w="2093" w:type="dxa"/>
          </w:tcPr>
          <w:p w:rsidR="006B3A4C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econditions:</w:t>
            </w:r>
          </w:p>
        </w:tc>
        <w:tc>
          <w:tcPr>
            <w:tcW w:w="7843" w:type="dxa"/>
          </w:tcPr>
          <w:p w:rsidR="006B3A4C" w:rsidRDefault="006B3A4C" w:rsidP="00244A1E">
            <w:r>
              <w:t xml:space="preserve">The </w:t>
            </w:r>
            <w:r w:rsidR="00244A1E">
              <w:t>user must be existing in the database prior to registration</w:t>
            </w:r>
          </w:p>
        </w:tc>
      </w:tr>
    </w:tbl>
    <w:p w:rsidR="006B3A4C" w:rsidRDefault="006B3A4C" w:rsidP="006B3A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42"/>
        <w:gridCol w:w="8694"/>
      </w:tblGrid>
      <w:tr w:rsidR="006B3A4C" w:rsidTr="006B3A4C">
        <w:tc>
          <w:tcPr>
            <w:tcW w:w="9936" w:type="dxa"/>
            <w:gridSpan w:val="2"/>
          </w:tcPr>
          <w:p w:rsidR="006B3A4C" w:rsidRDefault="006B3A4C" w:rsidP="00244A1E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b/>
                <w:szCs w:val="22"/>
              </w:rPr>
              <w:t xml:space="preserve">Basic Flow: </w:t>
            </w:r>
            <w:r w:rsidR="00244A1E">
              <w:rPr>
                <w:szCs w:val="22"/>
              </w:rPr>
              <w:t xml:space="preserve"> </w:t>
            </w:r>
          </w:p>
          <w:p w:rsidR="006B3A4C" w:rsidRDefault="006B3A4C" w:rsidP="006B3A4C">
            <w:pPr>
              <w:numPr>
                <w:ilvl w:val="0"/>
                <w:numId w:val="2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system </w:t>
            </w:r>
            <w:r w:rsidR="00D8103F">
              <w:rPr>
                <w:szCs w:val="22"/>
              </w:rPr>
              <w:t>provides the user with a registration form</w:t>
            </w:r>
          </w:p>
          <w:p w:rsidR="006B3A4C" w:rsidRDefault="006B3A4C" w:rsidP="008303DB">
            <w:pPr>
              <w:numPr>
                <w:ilvl w:val="0"/>
                <w:numId w:val="2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systems </w:t>
            </w:r>
            <w:r w:rsidR="00D8103F">
              <w:rPr>
                <w:szCs w:val="22"/>
              </w:rPr>
              <w:t>checks if the given information is valid</w:t>
            </w:r>
            <w:r w:rsidR="008303DB">
              <w:rPr>
                <w:szCs w:val="22"/>
              </w:rPr>
              <w:t xml:space="preserve"> </w:t>
            </w:r>
          </w:p>
          <w:p w:rsidR="006B3A4C" w:rsidRPr="000803B9" w:rsidRDefault="006B3A4C" w:rsidP="006B3A4C">
            <w:pPr>
              <w:numPr>
                <w:ilvl w:val="0"/>
                <w:numId w:val="2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szCs w:val="22"/>
              </w:rPr>
              <w:t xml:space="preserve">The </w:t>
            </w:r>
            <w:r w:rsidR="003839B3" w:rsidRPr="00621903">
              <w:rPr>
                <w:b/>
                <w:szCs w:val="22"/>
              </w:rPr>
              <w:t>Messaging System</w:t>
            </w:r>
            <w:r>
              <w:rPr>
                <w:szCs w:val="22"/>
              </w:rPr>
              <w:t xml:space="preserve"> info</w:t>
            </w:r>
            <w:r w:rsidR="008303DB">
              <w:rPr>
                <w:szCs w:val="22"/>
              </w:rPr>
              <w:t xml:space="preserve">rms    the user of successful </w:t>
            </w:r>
            <w:r>
              <w:rPr>
                <w:szCs w:val="22"/>
              </w:rPr>
              <w:t>registration</w:t>
            </w:r>
          </w:p>
          <w:p w:rsidR="002E0805" w:rsidRPr="002E0805" w:rsidRDefault="002E0805" w:rsidP="008303DB">
            <w:pPr>
              <w:numPr>
                <w:ilvl w:val="0"/>
                <w:numId w:val="2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szCs w:val="22"/>
              </w:rPr>
              <w:t xml:space="preserve">The </w:t>
            </w:r>
            <w:r>
              <w:rPr>
                <w:b/>
                <w:szCs w:val="22"/>
              </w:rPr>
              <w:t>Accounting</w:t>
            </w:r>
            <w:r w:rsidRPr="00621903">
              <w:rPr>
                <w:b/>
                <w:szCs w:val="22"/>
              </w:rPr>
              <w:t xml:space="preserve"> System</w:t>
            </w:r>
            <w:r>
              <w:rPr>
                <w:szCs w:val="22"/>
              </w:rPr>
              <w:t xml:space="preserve"> creates an account for the registered user</w:t>
            </w:r>
          </w:p>
          <w:p w:rsidR="002E0805" w:rsidRPr="002E0805" w:rsidRDefault="006B3A4C" w:rsidP="002E0805">
            <w:pPr>
              <w:numPr>
                <w:ilvl w:val="0"/>
                <w:numId w:val="2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szCs w:val="22"/>
              </w:rPr>
              <w:t xml:space="preserve">The system displays to the user a </w:t>
            </w:r>
            <w:r w:rsidR="008303DB">
              <w:rPr>
                <w:szCs w:val="22"/>
              </w:rPr>
              <w:t>login</w:t>
            </w:r>
            <w:r>
              <w:rPr>
                <w:szCs w:val="22"/>
              </w:rPr>
              <w:t xml:space="preserve"> screen</w:t>
            </w:r>
          </w:p>
        </w:tc>
      </w:tr>
      <w:tr w:rsidR="006B3A4C" w:rsidTr="006B3A4C">
        <w:tc>
          <w:tcPr>
            <w:tcW w:w="9936" w:type="dxa"/>
            <w:gridSpan w:val="2"/>
          </w:tcPr>
          <w:p w:rsidR="006B3A4C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ssumptions: </w:t>
            </w:r>
          </w:p>
        </w:tc>
      </w:tr>
      <w:tr w:rsidR="006B3A4C" w:rsidTr="006B3A4C">
        <w:tc>
          <w:tcPr>
            <w:tcW w:w="1242" w:type="dxa"/>
          </w:tcPr>
          <w:p w:rsidR="006B3A4C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8694" w:type="dxa"/>
          </w:tcPr>
          <w:p w:rsidR="006B3A4C" w:rsidRDefault="008303DB" w:rsidP="006B3A4C">
            <w:pPr>
              <w:numPr>
                <w:ilvl w:val="0"/>
                <w:numId w:val="3"/>
              </w:numPr>
            </w:pPr>
            <w:r>
              <w:t xml:space="preserve">The user is </w:t>
            </w:r>
            <w:r w:rsidR="002C41FD">
              <w:t>updated</w:t>
            </w:r>
            <w:r>
              <w:t xml:space="preserve"> to the database</w:t>
            </w:r>
          </w:p>
          <w:p w:rsidR="006B3A4C" w:rsidRDefault="00D27BCC" w:rsidP="006B3A4C">
            <w:pPr>
              <w:numPr>
                <w:ilvl w:val="0"/>
                <w:numId w:val="3"/>
              </w:numPr>
            </w:pPr>
            <w:r>
              <w:t>The user is given</w:t>
            </w:r>
            <w:r w:rsidR="00741AD0">
              <w:t xml:space="preserve"> authorization</w:t>
            </w:r>
            <w:r>
              <w:t xml:space="preserve"> roles</w:t>
            </w:r>
          </w:p>
        </w:tc>
      </w:tr>
    </w:tbl>
    <w:p w:rsidR="006B3A4C" w:rsidRDefault="006B3A4C" w:rsidP="006B3A4C">
      <w:bookmarkStart w:id="1" w:name="_Use_Case_2_–_Match_Receipts"/>
      <w:bookmarkEnd w:id="1"/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992"/>
        <w:gridCol w:w="3260"/>
        <w:gridCol w:w="4583"/>
      </w:tblGrid>
      <w:tr w:rsidR="006B3A4C" w:rsidTr="006B3A4C">
        <w:tc>
          <w:tcPr>
            <w:tcW w:w="9936" w:type="dxa"/>
            <w:gridSpan w:val="4"/>
          </w:tcPr>
          <w:p w:rsidR="006B3A4C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bookmarkStart w:id="2" w:name="AFx"/>
            <w:r>
              <w:rPr>
                <w:b/>
                <w:szCs w:val="22"/>
              </w:rPr>
              <w:t>Alternate Flow (AF</w:t>
            </w:r>
            <w:bookmarkEnd w:id="2"/>
            <w:r>
              <w:rPr>
                <w:b/>
                <w:szCs w:val="22"/>
              </w:rPr>
              <w:t xml:space="preserve">1): </w:t>
            </w:r>
          </w:p>
        </w:tc>
      </w:tr>
      <w:tr w:rsidR="006B3A4C" w:rsidTr="006B3A4C">
        <w:tc>
          <w:tcPr>
            <w:tcW w:w="9936" w:type="dxa"/>
            <w:gridSpan w:val="4"/>
          </w:tcPr>
          <w:p w:rsidR="006B3A4C" w:rsidRPr="00621903" w:rsidRDefault="006B3A4C" w:rsidP="00D27BCC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lastRenderedPageBreak/>
              <w:t xml:space="preserve">If the </w:t>
            </w:r>
            <w:r w:rsidR="00D27BCC">
              <w:rPr>
                <w:szCs w:val="22"/>
              </w:rPr>
              <w:t>information provided is not correct</w:t>
            </w:r>
          </w:p>
        </w:tc>
      </w:tr>
      <w:tr w:rsidR="006B3A4C" w:rsidRPr="00B60C18" w:rsidTr="006B3A4C">
        <w:tc>
          <w:tcPr>
            <w:tcW w:w="1101" w:type="dxa"/>
          </w:tcPr>
          <w:p w:rsidR="006B3A4C" w:rsidRPr="00B60C18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  <w:gridSpan w:val="2"/>
          </w:tcPr>
          <w:p w:rsidR="006B3A4C" w:rsidRPr="00B60C18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Actor Action</w:t>
            </w:r>
          </w:p>
        </w:tc>
        <w:tc>
          <w:tcPr>
            <w:tcW w:w="4583" w:type="dxa"/>
          </w:tcPr>
          <w:p w:rsidR="006B3A4C" w:rsidRPr="00B60C18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6B3A4C" w:rsidTr="006B3A4C">
        <w:tc>
          <w:tcPr>
            <w:tcW w:w="1101" w:type="dxa"/>
          </w:tcPr>
          <w:p w:rsidR="006B3A4C" w:rsidRDefault="006B3A4C" w:rsidP="006B3A4C">
            <w:pPr>
              <w:numPr>
                <w:ilvl w:val="1"/>
                <w:numId w:val="4"/>
              </w:num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  <w:gridSpan w:val="2"/>
          </w:tcPr>
          <w:p w:rsidR="006B3A4C" w:rsidRDefault="00D27BCC" w:rsidP="006B3A4C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When the user clicks </w:t>
            </w:r>
            <w:r w:rsidR="006B3A4C">
              <w:rPr>
                <w:szCs w:val="22"/>
              </w:rPr>
              <w:t>register</w:t>
            </w:r>
          </w:p>
        </w:tc>
        <w:tc>
          <w:tcPr>
            <w:tcW w:w="4583" w:type="dxa"/>
          </w:tcPr>
          <w:p w:rsidR="006B3A4C" w:rsidRDefault="00D27BCC" w:rsidP="006B3A4C">
            <w:pPr>
              <w:pBdr>
                <w:left w:val="single" w:sz="18" w:space="4" w:color="auto"/>
              </w:pBdr>
            </w:pPr>
            <w:r>
              <w:t xml:space="preserve"> The system does not </w:t>
            </w:r>
            <w:r w:rsidR="006B3A4C">
              <w:t>register the user</w:t>
            </w:r>
          </w:p>
          <w:p w:rsidR="006B3A4C" w:rsidRDefault="006B3A4C" w:rsidP="003839B3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t xml:space="preserve">The system shows message box to user saying, </w:t>
            </w:r>
            <w:r w:rsidR="003839B3">
              <w:t>‘the given information is invalid</w:t>
            </w:r>
            <w:r w:rsidR="00244A1E">
              <w:t>’</w:t>
            </w:r>
          </w:p>
        </w:tc>
      </w:tr>
      <w:tr w:rsidR="006B3A4C" w:rsidTr="006B3A4C">
        <w:tc>
          <w:tcPr>
            <w:tcW w:w="9936" w:type="dxa"/>
            <w:gridSpan w:val="4"/>
          </w:tcPr>
          <w:p w:rsidR="006B3A4C" w:rsidRDefault="006B3A4C" w:rsidP="006B3A4C">
            <w:pPr>
              <w:rPr>
                <w:szCs w:val="22"/>
              </w:rPr>
            </w:pPr>
            <w:r>
              <w:rPr>
                <w:szCs w:val="22"/>
              </w:rPr>
              <w:t xml:space="preserve"> </w:t>
            </w:r>
          </w:p>
        </w:tc>
      </w:tr>
      <w:tr w:rsidR="006B3A4C" w:rsidTr="006B3A4C">
        <w:tc>
          <w:tcPr>
            <w:tcW w:w="2093" w:type="dxa"/>
            <w:gridSpan w:val="2"/>
          </w:tcPr>
          <w:p w:rsidR="006B3A4C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7843" w:type="dxa"/>
            <w:gridSpan w:val="2"/>
          </w:tcPr>
          <w:p w:rsidR="006B3A4C" w:rsidRDefault="003839B3" w:rsidP="006B3A4C">
            <w:r>
              <w:rPr>
                <w:szCs w:val="22"/>
              </w:rPr>
              <w:t xml:space="preserve">The user is not </w:t>
            </w:r>
            <w:r w:rsidR="006B3A4C">
              <w:rPr>
                <w:szCs w:val="22"/>
              </w:rPr>
              <w:t>registered</w:t>
            </w:r>
          </w:p>
        </w:tc>
      </w:tr>
    </w:tbl>
    <w:p w:rsidR="006B3A4C" w:rsidRDefault="006B3A4C" w:rsidP="006B3A4C"/>
    <w:p w:rsidR="006B3A4C" w:rsidRDefault="006B3A4C" w:rsidP="006B3A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6B3A4C" w:rsidTr="006B3A4C">
        <w:tc>
          <w:tcPr>
            <w:tcW w:w="9936" w:type="dxa"/>
            <w:gridSpan w:val="3"/>
          </w:tcPr>
          <w:p w:rsidR="006B3A4C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Exceptions: </w:t>
            </w:r>
          </w:p>
        </w:tc>
      </w:tr>
      <w:tr w:rsidR="006B3A4C" w:rsidRPr="00B60C18" w:rsidTr="006B3A4C">
        <w:tc>
          <w:tcPr>
            <w:tcW w:w="1101" w:type="dxa"/>
          </w:tcPr>
          <w:p w:rsidR="006B3A4C" w:rsidRPr="00B60C18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6B3A4C" w:rsidRPr="00B60C18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Cause</w:t>
            </w:r>
          </w:p>
        </w:tc>
        <w:tc>
          <w:tcPr>
            <w:tcW w:w="4583" w:type="dxa"/>
          </w:tcPr>
          <w:p w:rsidR="006B3A4C" w:rsidRPr="00B60C18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6B3A4C" w:rsidTr="006B3A4C">
        <w:tc>
          <w:tcPr>
            <w:tcW w:w="1101" w:type="dxa"/>
          </w:tcPr>
          <w:p w:rsidR="006B3A4C" w:rsidRPr="00FB41E9" w:rsidRDefault="006B3A4C" w:rsidP="006B3A4C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6B3A4C" w:rsidRPr="00FB41E9" w:rsidRDefault="006B3A4C" w:rsidP="002C41FD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="003839B3">
              <w:rPr>
                <w:szCs w:val="22"/>
              </w:rPr>
              <w:t xml:space="preserve">system fails to </w:t>
            </w:r>
            <w:r w:rsidR="002C41FD">
              <w:rPr>
                <w:szCs w:val="22"/>
              </w:rPr>
              <w:t>update</w:t>
            </w:r>
            <w:r w:rsidR="003839B3">
              <w:rPr>
                <w:szCs w:val="22"/>
              </w:rPr>
              <w:t xml:space="preserve"> the user to the database</w:t>
            </w:r>
          </w:p>
        </w:tc>
        <w:tc>
          <w:tcPr>
            <w:tcW w:w="4583" w:type="dxa"/>
          </w:tcPr>
          <w:p w:rsidR="006B3A4C" w:rsidRDefault="006B3A4C" w:rsidP="006B3A4C">
            <w:r>
              <w:t>Log the error, Inform the user and exit</w:t>
            </w:r>
          </w:p>
        </w:tc>
      </w:tr>
      <w:tr w:rsidR="006B3A4C" w:rsidTr="006B3A4C">
        <w:tc>
          <w:tcPr>
            <w:tcW w:w="1101" w:type="dxa"/>
          </w:tcPr>
          <w:p w:rsidR="006B3A4C" w:rsidRPr="00FB41E9" w:rsidRDefault="006B3A4C" w:rsidP="006B3A4C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6B3A4C" w:rsidRPr="00FB41E9" w:rsidRDefault="006B3A4C" w:rsidP="002C41FD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system </w:t>
            </w:r>
            <w:r w:rsidR="001F16B7">
              <w:rPr>
                <w:szCs w:val="22"/>
              </w:rPr>
              <w:t xml:space="preserve">fails </w:t>
            </w:r>
            <w:r w:rsidR="002C41FD">
              <w:rPr>
                <w:szCs w:val="22"/>
              </w:rPr>
              <w:t>to give the user roles</w:t>
            </w:r>
          </w:p>
        </w:tc>
        <w:tc>
          <w:tcPr>
            <w:tcW w:w="4583" w:type="dxa"/>
          </w:tcPr>
          <w:p w:rsidR="006B3A4C" w:rsidRDefault="006B3A4C" w:rsidP="006B3A4C">
            <w:r>
              <w:t>Log the error, Inform the user and exit</w:t>
            </w:r>
          </w:p>
        </w:tc>
      </w:tr>
      <w:tr w:rsidR="002E0805" w:rsidTr="006B3A4C">
        <w:tc>
          <w:tcPr>
            <w:tcW w:w="1101" w:type="dxa"/>
          </w:tcPr>
          <w:p w:rsidR="002E0805" w:rsidRPr="00FB41E9" w:rsidRDefault="002E0805" w:rsidP="006B3A4C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2E0805" w:rsidRDefault="002E0805" w:rsidP="002E0805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>
              <w:rPr>
                <w:szCs w:val="22"/>
              </w:rPr>
              <w:t xml:space="preserve">Accounting </w:t>
            </w:r>
            <w:r>
              <w:rPr>
                <w:szCs w:val="22"/>
              </w:rPr>
              <w:t xml:space="preserve">system fails to </w:t>
            </w:r>
            <w:r>
              <w:rPr>
                <w:szCs w:val="22"/>
              </w:rPr>
              <w:t>create  an account for the registered user</w:t>
            </w:r>
          </w:p>
        </w:tc>
        <w:tc>
          <w:tcPr>
            <w:tcW w:w="4583" w:type="dxa"/>
          </w:tcPr>
          <w:p w:rsidR="002E0805" w:rsidRDefault="002E0805" w:rsidP="002E0805">
            <w:r>
              <w:t xml:space="preserve">Log the error, Inform the </w:t>
            </w:r>
            <w:proofErr w:type="spellStart"/>
            <w:r>
              <w:t>SytemAdmin</w:t>
            </w:r>
            <w:proofErr w:type="spellEnd"/>
            <w:r>
              <w:t xml:space="preserve"> and exit</w:t>
            </w:r>
          </w:p>
        </w:tc>
      </w:tr>
    </w:tbl>
    <w:p w:rsidR="006B3A4C" w:rsidRDefault="006B3A4C" w:rsidP="006B3A4C"/>
    <w:p w:rsidR="006B3A4C" w:rsidRDefault="006B3A4C" w:rsidP="006B3A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6B3A4C" w:rsidTr="006B3A4C">
        <w:tc>
          <w:tcPr>
            <w:tcW w:w="9936" w:type="dxa"/>
          </w:tcPr>
          <w:p w:rsidR="006B3A4C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Non Functional Requirements:</w:t>
            </w:r>
          </w:p>
        </w:tc>
      </w:tr>
      <w:tr w:rsidR="006B3A4C" w:rsidTr="006B3A4C">
        <w:tc>
          <w:tcPr>
            <w:tcW w:w="9936" w:type="dxa"/>
          </w:tcPr>
          <w:p w:rsidR="006B3A4C" w:rsidRDefault="006B3A4C" w:rsidP="006B3A4C">
            <w:pPr>
              <w:numPr>
                <w:ilvl w:val="0"/>
                <w:numId w:val="1"/>
              </w:numPr>
            </w:pPr>
            <w:r>
              <w:t>Should take place within 45secs</w:t>
            </w:r>
          </w:p>
          <w:p w:rsidR="006B3A4C" w:rsidRPr="003D677F" w:rsidRDefault="006B3A4C" w:rsidP="006B3A4C">
            <w:pPr>
              <w:numPr>
                <w:ilvl w:val="0"/>
                <w:numId w:val="1"/>
              </w:numPr>
            </w:pPr>
            <w:r>
              <w:t>Should be secure</w:t>
            </w:r>
          </w:p>
        </w:tc>
      </w:tr>
    </w:tbl>
    <w:p w:rsidR="006B3A4C" w:rsidRDefault="006B3A4C" w:rsidP="006B3A4C"/>
    <w:p w:rsidR="006B3A4C" w:rsidRDefault="006B3A4C" w:rsidP="006B3A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6B3A4C" w:rsidTr="006B3A4C">
        <w:tc>
          <w:tcPr>
            <w:tcW w:w="9936" w:type="dxa"/>
          </w:tcPr>
          <w:p w:rsidR="006B3A4C" w:rsidRDefault="006B3A4C" w:rsidP="006B3A4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ototype Screen:</w:t>
            </w:r>
          </w:p>
        </w:tc>
      </w:tr>
      <w:tr w:rsidR="006B3A4C" w:rsidTr="006B3A4C">
        <w:tc>
          <w:tcPr>
            <w:tcW w:w="9936" w:type="dxa"/>
          </w:tcPr>
          <w:p w:rsidR="006B3A4C" w:rsidRDefault="006B3A4C" w:rsidP="001F16B7">
            <w:pPr>
              <w:rPr>
                <w:szCs w:val="22"/>
              </w:rPr>
            </w:pPr>
            <w:r>
              <w:t xml:space="preserve">See </w:t>
            </w:r>
            <w:hyperlink r:id="rId10" w:history="1">
              <w:r w:rsidR="001F16B7" w:rsidRPr="001F16B7">
                <w:rPr>
                  <w:rStyle w:val="Hyperlink"/>
                </w:rPr>
                <w:t>Register Screen</w:t>
              </w:r>
            </w:hyperlink>
          </w:p>
        </w:tc>
      </w:tr>
    </w:tbl>
    <w:p w:rsidR="006B3A4C" w:rsidRDefault="006B3A4C" w:rsidP="006B3A4C"/>
    <w:p w:rsidR="006B3A4C" w:rsidRDefault="006B3A4C" w:rsidP="006B3A4C"/>
    <w:p w:rsidR="006B3A4C" w:rsidRPr="00E3218D" w:rsidRDefault="006B3A4C" w:rsidP="006B3A4C">
      <w:pPr>
        <w:jc w:val="center"/>
      </w:pPr>
    </w:p>
    <w:p w:rsidR="006B3A4C" w:rsidRDefault="006B3A4C" w:rsidP="006B3A4C"/>
    <w:p w:rsidR="006B3A4C" w:rsidRDefault="006B3A4C" w:rsidP="006B3A4C"/>
    <w:p w:rsidR="00142FB8" w:rsidRDefault="00142FB8"/>
    <w:sectPr w:rsidR="00142FB8">
      <w:headerReference w:type="default" r:id="rId11"/>
      <w:footerReference w:type="default" r:id="rId12"/>
      <w:pgSz w:w="12240" w:h="15840"/>
      <w:pgMar w:top="1440" w:right="1260" w:bottom="1440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4020" w:rsidRDefault="004A4020" w:rsidP="006B3A4C">
      <w:pPr>
        <w:spacing w:after="0"/>
      </w:pPr>
      <w:r>
        <w:separator/>
      </w:r>
    </w:p>
  </w:endnote>
  <w:endnote w:type="continuationSeparator" w:id="0">
    <w:p w:rsidR="004A4020" w:rsidRDefault="004A4020" w:rsidP="006B3A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AD0" w:rsidRDefault="00741AD0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szCs w:val="20"/>
      </w:rPr>
      <w:t xml:space="preserve">Author: </w:t>
    </w:r>
  </w:p>
  <w:p w:rsidR="00741AD0" w:rsidRDefault="00741AD0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szCs w:val="20"/>
      </w:rPr>
    </w:pPr>
    <w:r>
      <w:rPr>
        <w:szCs w:val="20"/>
      </w:rPr>
      <w:tab/>
      <w:t xml:space="preserve">Page </w:t>
    </w:r>
    <w:r>
      <w:rPr>
        <w:szCs w:val="20"/>
      </w:rPr>
      <w:fldChar w:fldCharType="begin"/>
    </w:r>
    <w:r>
      <w:rPr>
        <w:szCs w:val="20"/>
      </w:rPr>
      <w:instrText xml:space="preserve"> PAGE </w:instrText>
    </w:r>
    <w:r>
      <w:rPr>
        <w:szCs w:val="20"/>
      </w:rPr>
      <w:fldChar w:fldCharType="separate"/>
    </w:r>
    <w:r w:rsidR="00C470E8">
      <w:rPr>
        <w:noProof/>
        <w:szCs w:val="20"/>
      </w:rPr>
      <w:t>1</w:t>
    </w:r>
    <w:r>
      <w:rPr>
        <w:szCs w:val="20"/>
      </w:rPr>
      <w:fldChar w:fldCharType="end"/>
    </w:r>
    <w:r>
      <w:rPr>
        <w:szCs w:val="20"/>
      </w:rPr>
      <w:t xml:space="preserve"> of </w:t>
    </w:r>
    <w:r>
      <w:rPr>
        <w:szCs w:val="20"/>
      </w:rPr>
      <w:fldChar w:fldCharType="begin"/>
    </w:r>
    <w:r>
      <w:rPr>
        <w:szCs w:val="20"/>
      </w:rPr>
      <w:instrText xml:space="preserve"> NUMPAGES </w:instrText>
    </w:r>
    <w:r>
      <w:rPr>
        <w:szCs w:val="20"/>
      </w:rPr>
      <w:fldChar w:fldCharType="separate"/>
    </w:r>
    <w:r w:rsidR="00C470E8">
      <w:rPr>
        <w:noProof/>
        <w:szCs w:val="20"/>
      </w:rPr>
      <w:t>2</w:t>
    </w:r>
    <w:r>
      <w:rPr>
        <w:szCs w:val="20"/>
      </w:rPr>
      <w:fldChar w:fldCharType="end"/>
    </w:r>
    <w:r>
      <w:rPr>
        <w:szCs w:val="20"/>
      </w:rPr>
      <w:tab/>
      <w:t xml:space="preserve">Printed:   </w:t>
    </w:r>
    <w:r>
      <w:rPr>
        <w:szCs w:val="20"/>
      </w:rPr>
      <w:fldChar w:fldCharType="begin"/>
    </w:r>
    <w:r>
      <w:rPr>
        <w:szCs w:val="20"/>
      </w:rPr>
      <w:instrText xml:space="preserve"> DATE \@ "dd/MM/yyyy hh:mm am/pm" </w:instrText>
    </w:r>
    <w:r>
      <w:rPr>
        <w:szCs w:val="20"/>
      </w:rPr>
      <w:fldChar w:fldCharType="separate"/>
    </w:r>
    <w:r w:rsidR="00EA78AC">
      <w:rPr>
        <w:noProof/>
        <w:szCs w:val="20"/>
      </w:rPr>
      <w:t>27/06/2013 04:25 PM</w:t>
    </w:r>
    <w:r>
      <w:rPr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4020" w:rsidRDefault="004A4020" w:rsidP="006B3A4C">
      <w:pPr>
        <w:spacing w:after="0"/>
      </w:pPr>
      <w:r>
        <w:separator/>
      </w:r>
    </w:p>
  </w:footnote>
  <w:footnote w:type="continuationSeparator" w:id="0">
    <w:p w:rsidR="004A4020" w:rsidRDefault="004A4020" w:rsidP="006B3A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AD0" w:rsidRDefault="00741AD0" w:rsidP="006B3A4C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rFonts w:cs="Arial"/>
        <w:b/>
        <w:bCs/>
        <w:i/>
        <w:kern w:val="32"/>
        <w:sz w:val="28"/>
        <w:szCs w:val="28"/>
      </w:rPr>
    </w:pPr>
    <w:r>
      <w:rPr>
        <w:rFonts w:cs="Arial"/>
        <w:b/>
        <w:bCs/>
        <w:i/>
        <w:kern w:val="32"/>
        <w:sz w:val="28"/>
        <w:szCs w:val="28"/>
      </w:rPr>
      <w:t>Register</w:t>
    </w:r>
  </w:p>
  <w:p w:rsidR="00741AD0" w:rsidRPr="00486113" w:rsidRDefault="00741AD0" w:rsidP="006B3A4C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sz w:val="24"/>
        <w:szCs w:val="20"/>
      </w:rPr>
    </w:pPr>
    <w:r>
      <w:rPr>
        <w:sz w:val="24"/>
        <w:szCs w:val="20"/>
      </w:rPr>
      <w:t>Document Type: Use Case Docu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4C481A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75D66E30"/>
    <w:multiLevelType w:val="hybridMultilevel"/>
    <w:tmpl w:val="DF66EF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7D32C3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>
    <w:nsid w:val="77EC63DE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56CA"/>
    <w:rsid w:val="00142FB8"/>
    <w:rsid w:val="001F16B7"/>
    <w:rsid w:val="00244A1E"/>
    <w:rsid w:val="002C41FD"/>
    <w:rsid w:val="002E0805"/>
    <w:rsid w:val="002F0F7A"/>
    <w:rsid w:val="002F6360"/>
    <w:rsid w:val="003839B3"/>
    <w:rsid w:val="004A4020"/>
    <w:rsid w:val="005A0EF3"/>
    <w:rsid w:val="006B3A4C"/>
    <w:rsid w:val="00741AD0"/>
    <w:rsid w:val="008303DB"/>
    <w:rsid w:val="00C470E8"/>
    <w:rsid w:val="00D27BCC"/>
    <w:rsid w:val="00D8103F"/>
    <w:rsid w:val="00DC56CA"/>
    <w:rsid w:val="00EA78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3A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6B3A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B3A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6B3A4C"/>
    <w:rPr>
      <w:color w:val="0000FF"/>
      <w:u w:val="single"/>
    </w:rPr>
  </w:style>
  <w:style w:type="paragraph" w:customStyle="1" w:styleId="RemoveableText">
    <w:name w:val="Removeable Text"/>
    <w:basedOn w:val="Normal"/>
    <w:rsid w:val="006B3A4C"/>
    <w:rPr>
      <w:i/>
      <w:color w:val="0000F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B3A4C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3A4C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B3A4C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6B3A4C"/>
    <w:rPr>
      <w:rFonts w:ascii="Arial" w:eastAsia="Times New Roman" w:hAnsi="Arial" w:cs="Times New Roman"/>
      <w:sz w:val="20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1F16B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3A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6B3A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B3A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6B3A4C"/>
    <w:rPr>
      <w:color w:val="0000FF"/>
      <w:u w:val="single"/>
    </w:rPr>
  </w:style>
  <w:style w:type="paragraph" w:customStyle="1" w:styleId="RemoveableText">
    <w:name w:val="Removeable Text"/>
    <w:basedOn w:val="Normal"/>
    <w:rsid w:val="006B3A4C"/>
    <w:rPr>
      <w:i/>
      <w:color w:val="0000F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B3A4C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3A4C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B3A4C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6B3A4C"/>
    <w:rPr>
      <w:rFonts w:ascii="Arial" w:eastAsia="Times New Roman" w:hAnsi="Arial" w:cs="Times New Roman"/>
      <w:sz w:val="20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1F16B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../Design%20Artefacts/Register%20Screen.vsd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</Pages>
  <Words>229</Words>
  <Characters>1311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6</cp:revision>
  <dcterms:created xsi:type="dcterms:W3CDTF">2013-06-22T14:04:00Z</dcterms:created>
  <dcterms:modified xsi:type="dcterms:W3CDTF">2013-06-27T13:34:00Z</dcterms:modified>
</cp:coreProperties>
</file>